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3B404A" w:rsidRDefault="00E43A25">
      <w:pPr>
        <w:jc w:val="center"/>
      </w:pPr>
      <w:r>
        <w:rPr>
          <w:b/>
          <w:sz w:val="72"/>
          <w:szCs w:val="72"/>
        </w:rPr>
        <w:t>UML Use Case Model</w:t>
      </w:r>
    </w:p>
    <w:p w:rsidR="003B404A" w:rsidRDefault="003B404A">
      <w:pPr>
        <w:jc w:val="center"/>
      </w:pPr>
    </w:p>
    <w:p w:rsidR="003B404A" w:rsidRDefault="003B404A"/>
    <w:p w:rsidR="003B404A" w:rsidRDefault="003B404A"/>
    <w:p w:rsidR="003B404A" w:rsidRDefault="003B404A"/>
    <w:p w:rsidR="003B404A" w:rsidRDefault="003B404A"/>
    <w:p w:rsidR="003B404A" w:rsidRDefault="00E43A25">
      <w:r>
        <w:rPr>
          <w:sz w:val="36"/>
          <w:szCs w:val="36"/>
          <w:u w:val="single"/>
        </w:rPr>
        <w:t>Use Case Diagram</w:t>
      </w:r>
    </w:p>
    <w:p w:rsidR="003B404A" w:rsidRDefault="003B404A"/>
    <w:p w:rsidR="003B404A" w:rsidRDefault="00671556">
      <w:r>
        <w:object w:dxaOrig="11340" w:dyaOrig="10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4.2pt" o:ole="">
            <v:imagedata r:id="rId5" o:title=""/>
          </v:shape>
          <o:OLEObject Type="Embed" ProgID="Visio.Drawing.15" ShapeID="_x0000_i1025" DrawAspect="Content" ObjectID="_1520767442" r:id="rId6"/>
        </w:object>
      </w:r>
    </w:p>
    <w:p w:rsidR="003B404A" w:rsidRDefault="003B404A"/>
    <w:p w:rsidR="003B404A" w:rsidRDefault="003B404A"/>
    <w:p w:rsidR="003B404A" w:rsidRDefault="003B404A"/>
    <w:p w:rsidR="00060334" w:rsidRDefault="00060334">
      <w:pPr>
        <w:jc w:val="center"/>
      </w:pPr>
    </w:p>
    <w:p w:rsidR="003B404A" w:rsidRPr="00060334" w:rsidRDefault="00E43A25">
      <w:pPr>
        <w:jc w:val="center"/>
        <w:rPr>
          <w:b/>
        </w:rPr>
      </w:pPr>
      <w:r w:rsidRPr="00060334">
        <w:rPr>
          <w:b/>
        </w:rPr>
        <w:lastRenderedPageBreak/>
        <w:t>Use Case 1: Create Account</w:t>
      </w:r>
    </w:p>
    <w:p w:rsidR="003B404A" w:rsidRDefault="003B404A"/>
    <w:p w:rsidR="003B404A" w:rsidRDefault="00E43A25">
      <w:pPr>
        <w:spacing w:line="360" w:lineRule="auto"/>
      </w:pPr>
      <w:r>
        <w:rPr>
          <w:b/>
        </w:rPr>
        <w:t xml:space="preserve">Scope: </w:t>
      </w:r>
      <w:r>
        <w:t>Budgeting Application</w:t>
      </w:r>
    </w:p>
    <w:p w:rsidR="003B404A" w:rsidRDefault="00E43A25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3B404A" w:rsidRDefault="00E43A25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3B404A" w:rsidRDefault="00E43A25">
      <w:pPr>
        <w:spacing w:line="360" w:lineRule="auto"/>
      </w:pPr>
      <w:r>
        <w:rPr>
          <w:b/>
        </w:rPr>
        <w:t>Stakeholders and Interests:</w:t>
      </w:r>
    </w:p>
    <w:p w:rsidR="003B404A" w:rsidRDefault="00E43A25">
      <w:pPr>
        <w:numPr>
          <w:ilvl w:val="0"/>
          <w:numId w:val="6"/>
        </w:numPr>
        <w:spacing w:line="360" w:lineRule="auto"/>
        <w:ind w:hanging="360"/>
        <w:contextualSpacing/>
      </w:pPr>
      <w:r>
        <w:t>User: Wants to create an account for initial use of the application.</w:t>
      </w:r>
    </w:p>
    <w:p w:rsidR="003B404A" w:rsidRDefault="00E43A25">
      <w:pPr>
        <w:spacing w:line="360" w:lineRule="auto"/>
      </w:pPr>
      <w:r>
        <w:rPr>
          <w:b/>
        </w:rPr>
        <w:t xml:space="preserve">Preconditions: </w:t>
      </w:r>
      <w:r>
        <w:t>User has opened the application or gone to the web URL.</w:t>
      </w:r>
    </w:p>
    <w:p w:rsidR="003B404A" w:rsidRDefault="00E43A25">
      <w:pPr>
        <w:spacing w:line="360" w:lineRule="auto"/>
      </w:pPr>
      <w:r>
        <w:rPr>
          <w:b/>
        </w:rPr>
        <w:t xml:space="preserve">Success Guarantee: </w:t>
      </w:r>
      <w:r>
        <w:t>User account is saved and user may begin utilizing other features of the software.</w:t>
      </w:r>
    </w:p>
    <w:p w:rsidR="003B404A" w:rsidRDefault="00E43A25">
      <w:pPr>
        <w:spacing w:line="360" w:lineRule="auto"/>
      </w:pPr>
      <w:r>
        <w:rPr>
          <w:b/>
        </w:rPr>
        <w:t>Basic Flow: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User presses “Create Account” button.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On the following page, user fills out the form with name, email, and desired password.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System checks to see if email has not already been used.</w:t>
      </w:r>
    </w:p>
    <w:p w:rsidR="003B404A" w:rsidRDefault="00E43A25">
      <w:pPr>
        <w:numPr>
          <w:ilvl w:val="0"/>
          <w:numId w:val="2"/>
        </w:numPr>
        <w:spacing w:line="360" w:lineRule="auto"/>
        <w:ind w:hanging="360"/>
        <w:contextualSpacing/>
      </w:pPr>
      <w:r>
        <w:t>Account has been created and saved, and user is taken to Summary Page.</w:t>
      </w:r>
    </w:p>
    <w:p w:rsidR="003B404A" w:rsidRDefault="00E43A25">
      <w:pPr>
        <w:spacing w:line="360" w:lineRule="auto"/>
      </w:pPr>
      <w:r>
        <w:rPr>
          <w:b/>
        </w:rPr>
        <w:t>Alternative Flow: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User presses “Create Account” button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On the following page, user fills out the form with name, email, and desired password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System finds that the given email has already been used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User is notified that the email entered is already in use, and to enter a different one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User enters a new email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System checks and verifies it has not been used.</w:t>
      </w:r>
    </w:p>
    <w:p w:rsidR="003B404A" w:rsidRDefault="00E43A25">
      <w:pPr>
        <w:numPr>
          <w:ilvl w:val="0"/>
          <w:numId w:val="4"/>
        </w:numPr>
        <w:spacing w:line="360" w:lineRule="auto"/>
        <w:ind w:hanging="360"/>
        <w:contextualSpacing/>
      </w:pPr>
      <w:r>
        <w:t>Account has been created and saved, and user is taken to Summary Page.</w:t>
      </w:r>
    </w:p>
    <w:p w:rsidR="003B404A" w:rsidRDefault="00E43A25">
      <w:pPr>
        <w:spacing w:line="360" w:lineRule="auto"/>
      </w:pPr>
      <w:r>
        <w:rPr>
          <w:b/>
        </w:rPr>
        <w:t xml:space="preserve">Frequency of Occurrence: </w:t>
      </w:r>
      <w:r>
        <w:t>Once per user</w:t>
      </w:r>
    </w:p>
    <w:p w:rsidR="003B404A" w:rsidRDefault="003B404A">
      <w:pPr>
        <w:spacing w:line="360" w:lineRule="auto"/>
      </w:pPr>
    </w:p>
    <w:p w:rsidR="003B404A" w:rsidRDefault="003B404A">
      <w:pPr>
        <w:spacing w:line="360" w:lineRule="auto"/>
      </w:pPr>
    </w:p>
    <w:p w:rsidR="003B404A" w:rsidRPr="00060334" w:rsidRDefault="00E43A25" w:rsidP="009A4F6F">
      <w:pPr>
        <w:spacing w:line="360" w:lineRule="auto"/>
        <w:jc w:val="center"/>
        <w:rPr>
          <w:b/>
        </w:rPr>
      </w:pPr>
      <w:r w:rsidRPr="00060334">
        <w:rPr>
          <w:b/>
        </w:rPr>
        <w:t>Use Case 2: Add Expense</w:t>
      </w:r>
    </w:p>
    <w:p w:rsidR="003B404A" w:rsidRDefault="003B404A">
      <w:pPr>
        <w:spacing w:line="360" w:lineRule="auto"/>
        <w:jc w:val="center"/>
      </w:pPr>
    </w:p>
    <w:p w:rsidR="003B404A" w:rsidRDefault="00E43A25">
      <w:pPr>
        <w:spacing w:line="360" w:lineRule="auto"/>
      </w:pPr>
      <w:r>
        <w:rPr>
          <w:b/>
        </w:rPr>
        <w:t xml:space="preserve">Scope: </w:t>
      </w:r>
      <w:proofErr w:type="spellStart"/>
      <w:r w:rsidR="00DB76D2">
        <w:t>SmartChart</w:t>
      </w:r>
      <w:proofErr w:type="spellEnd"/>
    </w:p>
    <w:p w:rsidR="003B404A" w:rsidRDefault="00E43A25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3B404A" w:rsidRDefault="00E43A25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3B404A" w:rsidRDefault="00E43A25">
      <w:pPr>
        <w:spacing w:line="360" w:lineRule="auto"/>
      </w:pPr>
      <w:r>
        <w:rPr>
          <w:b/>
        </w:rPr>
        <w:t>Stakeholders and Interests:</w:t>
      </w:r>
    </w:p>
    <w:p w:rsidR="003B404A" w:rsidRDefault="00E43A25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to accurately and conveniently record any expense made.</w:t>
      </w:r>
    </w:p>
    <w:p w:rsidR="003B404A" w:rsidRDefault="00E43A25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3B404A" w:rsidRDefault="00E43A25">
      <w:pPr>
        <w:spacing w:line="360" w:lineRule="auto"/>
      </w:pPr>
      <w:r>
        <w:rPr>
          <w:b/>
        </w:rPr>
        <w:lastRenderedPageBreak/>
        <w:t>Success Guarantee:</w:t>
      </w:r>
      <w:r>
        <w:t xml:space="preserve"> Expense has been recorded and accurately deducted from account total and category total, and these values are updated to reflect the change.</w:t>
      </w:r>
    </w:p>
    <w:p w:rsidR="003B404A" w:rsidRDefault="00E43A25">
      <w:pPr>
        <w:spacing w:line="360" w:lineRule="auto"/>
      </w:pPr>
      <w:r>
        <w:rPr>
          <w:b/>
        </w:rPr>
        <w:t xml:space="preserve">Basic Flow: </w:t>
      </w:r>
    </w:p>
    <w:p w:rsidR="003B404A" w:rsidRDefault="00E43A25">
      <w:pPr>
        <w:numPr>
          <w:ilvl w:val="0"/>
          <w:numId w:val="3"/>
        </w:numPr>
        <w:spacing w:line="360" w:lineRule="auto"/>
        <w:ind w:hanging="360"/>
        <w:contextualSpacing/>
      </w:pPr>
      <w:r>
        <w:t>User presses “Add Expense” button from the Summary Page.</w:t>
      </w:r>
    </w:p>
    <w:p w:rsidR="003B404A" w:rsidRDefault="00E43A25">
      <w:pPr>
        <w:numPr>
          <w:ilvl w:val="0"/>
          <w:numId w:val="3"/>
        </w:numPr>
        <w:spacing w:line="360" w:lineRule="auto"/>
        <w:ind w:hanging="360"/>
        <w:contextualSpacing/>
      </w:pPr>
      <w:r>
        <w:t>User enters price and chooses category from a drop-down list.</w:t>
      </w:r>
    </w:p>
    <w:p w:rsidR="003B404A" w:rsidRDefault="00E43A25">
      <w:pPr>
        <w:numPr>
          <w:ilvl w:val="0"/>
          <w:numId w:val="3"/>
        </w:numPr>
        <w:spacing w:line="360" w:lineRule="auto"/>
        <w:ind w:hanging="360"/>
        <w:contextualSpacing/>
      </w:pPr>
      <w:r>
        <w:t>Once user hits “OK,” they are taken back to the summary page with totals updated.</w:t>
      </w:r>
    </w:p>
    <w:p w:rsidR="003B404A" w:rsidRDefault="00E43A25">
      <w:pPr>
        <w:spacing w:line="360" w:lineRule="auto"/>
      </w:pPr>
      <w:r>
        <w:rPr>
          <w:b/>
        </w:rPr>
        <w:t xml:space="preserve">Frequency of Occurrence: </w:t>
      </w:r>
      <w:r>
        <w:t>Varies.</w:t>
      </w:r>
    </w:p>
    <w:p w:rsidR="003B404A" w:rsidRDefault="003B404A">
      <w:pPr>
        <w:spacing w:line="360" w:lineRule="auto"/>
      </w:pPr>
    </w:p>
    <w:p w:rsidR="003B404A" w:rsidRPr="00060334" w:rsidRDefault="00E43A25">
      <w:pPr>
        <w:spacing w:line="360" w:lineRule="auto"/>
        <w:jc w:val="center"/>
        <w:rPr>
          <w:b/>
        </w:rPr>
      </w:pPr>
      <w:r w:rsidRPr="00060334">
        <w:rPr>
          <w:b/>
        </w:rPr>
        <w:t>Use Case 3: Add Deposit</w:t>
      </w:r>
    </w:p>
    <w:p w:rsidR="003B404A" w:rsidRDefault="003B404A">
      <w:pPr>
        <w:spacing w:line="360" w:lineRule="auto"/>
      </w:pPr>
    </w:p>
    <w:p w:rsidR="003B404A" w:rsidRDefault="00E43A25">
      <w:pPr>
        <w:spacing w:line="360" w:lineRule="auto"/>
      </w:pPr>
      <w:r>
        <w:rPr>
          <w:b/>
        </w:rPr>
        <w:t xml:space="preserve">Scope: </w:t>
      </w:r>
      <w:proofErr w:type="spellStart"/>
      <w:r w:rsidR="00DB76D2">
        <w:t>SmartChart</w:t>
      </w:r>
      <w:proofErr w:type="spellEnd"/>
    </w:p>
    <w:p w:rsidR="003B404A" w:rsidRDefault="00E43A25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3B404A" w:rsidRDefault="00E43A25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3B404A" w:rsidRDefault="00E43A25">
      <w:pPr>
        <w:spacing w:line="360" w:lineRule="auto"/>
      </w:pPr>
      <w:r>
        <w:rPr>
          <w:b/>
        </w:rPr>
        <w:t>Stakeholders and Interests:</w:t>
      </w:r>
    </w:p>
    <w:p w:rsidR="003B404A" w:rsidRDefault="00E43A25">
      <w:pPr>
        <w:numPr>
          <w:ilvl w:val="0"/>
          <w:numId w:val="5"/>
        </w:numPr>
        <w:spacing w:line="360" w:lineRule="auto"/>
        <w:ind w:hanging="360"/>
        <w:contextualSpacing/>
      </w:pPr>
      <w:r>
        <w:t>User: wants to accurately and conveniently record any deposit made.</w:t>
      </w:r>
    </w:p>
    <w:p w:rsidR="003B404A" w:rsidRDefault="00E43A25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3B404A" w:rsidRDefault="00E43A25">
      <w:pPr>
        <w:spacing w:line="360" w:lineRule="auto"/>
      </w:pPr>
      <w:r>
        <w:rPr>
          <w:b/>
        </w:rPr>
        <w:t xml:space="preserve">Success Guarantee: </w:t>
      </w:r>
      <w:r>
        <w:t>Deposit has been recorded and totals have been updated accurately.</w:t>
      </w:r>
    </w:p>
    <w:p w:rsidR="003B404A" w:rsidRDefault="00E43A25">
      <w:pPr>
        <w:spacing w:line="360" w:lineRule="auto"/>
      </w:pPr>
      <w:r>
        <w:rPr>
          <w:b/>
        </w:rPr>
        <w:t>Basic Flow:</w:t>
      </w:r>
    </w:p>
    <w:p w:rsidR="003B404A" w:rsidRDefault="00E43A25">
      <w:pPr>
        <w:numPr>
          <w:ilvl w:val="0"/>
          <w:numId w:val="1"/>
        </w:numPr>
        <w:spacing w:line="360" w:lineRule="auto"/>
        <w:ind w:hanging="360"/>
        <w:contextualSpacing/>
      </w:pPr>
      <w:r>
        <w:t>User presses “Add Deposit” button from the Summary Page.</w:t>
      </w:r>
    </w:p>
    <w:p w:rsidR="003B404A" w:rsidRDefault="00E43A25">
      <w:pPr>
        <w:numPr>
          <w:ilvl w:val="0"/>
          <w:numId w:val="1"/>
        </w:numPr>
        <w:spacing w:line="360" w:lineRule="auto"/>
        <w:ind w:hanging="360"/>
        <w:contextualSpacing/>
      </w:pPr>
      <w:r>
        <w:t>User enters total value of the deposit and hits “OK.”</w:t>
      </w:r>
    </w:p>
    <w:p w:rsidR="007E644A" w:rsidRDefault="007E644A">
      <w:pPr>
        <w:numPr>
          <w:ilvl w:val="0"/>
          <w:numId w:val="1"/>
        </w:numPr>
        <w:spacing w:line="360" w:lineRule="auto"/>
        <w:ind w:hanging="360"/>
        <w:contextualSpacing/>
      </w:pPr>
      <w:r>
        <w:t>System adds deposit information to database.</w:t>
      </w:r>
    </w:p>
    <w:p w:rsidR="003B404A" w:rsidRDefault="00E43A25">
      <w:pPr>
        <w:numPr>
          <w:ilvl w:val="0"/>
          <w:numId w:val="1"/>
        </w:numPr>
        <w:spacing w:line="360" w:lineRule="auto"/>
        <w:ind w:hanging="360"/>
        <w:contextualSpacing/>
      </w:pPr>
      <w:r>
        <w:t>Summary Page is loaded with updated totals.</w:t>
      </w:r>
    </w:p>
    <w:p w:rsidR="007E644A" w:rsidRDefault="007E644A" w:rsidP="007E644A">
      <w:pPr>
        <w:spacing w:line="360" w:lineRule="auto"/>
        <w:contextualSpacing/>
        <w:rPr>
          <w:b/>
        </w:rPr>
      </w:pPr>
      <w:r>
        <w:rPr>
          <w:b/>
        </w:rPr>
        <w:t>Alternate Flow (allocate funds):</w:t>
      </w:r>
    </w:p>
    <w:p w:rsidR="007E644A" w:rsidRDefault="007E644A" w:rsidP="007E644A">
      <w:pPr>
        <w:pStyle w:val="ListParagraph"/>
        <w:numPr>
          <w:ilvl w:val="0"/>
          <w:numId w:val="10"/>
        </w:numPr>
        <w:spacing w:line="360" w:lineRule="auto"/>
      </w:pPr>
      <w:r>
        <w:t>User presses “Add Deposit” button from the Summary Page.</w:t>
      </w:r>
    </w:p>
    <w:p w:rsidR="007E644A" w:rsidRDefault="007E644A" w:rsidP="007E644A">
      <w:pPr>
        <w:numPr>
          <w:ilvl w:val="0"/>
          <w:numId w:val="10"/>
        </w:numPr>
        <w:spacing w:line="360" w:lineRule="auto"/>
        <w:contextualSpacing/>
      </w:pPr>
      <w:r>
        <w:t>User enters total value of the deposit and hits “OK.”</w:t>
      </w:r>
    </w:p>
    <w:p w:rsidR="009A4F6F" w:rsidRDefault="009A4F6F" w:rsidP="007E644A">
      <w:pPr>
        <w:numPr>
          <w:ilvl w:val="0"/>
          <w:numId w:val="10"/>
        </w:numPr>
        <w:spacing w:line="360" w:lineRule="auto"/>
        <w:contextualSpacing/>
      </w:pPr>
      <w:r>
        <w:t>System uses allocation rules to apply funds to categories</w:t>
      </w:r>
    </w:p>
    <w:p w:rsidR="007E644A" w:rsidRDefault="007E644A" w:rsidP="007E644A">
      <w:pPr>
        <w:numPr>
          <w:ilvl w:val="0"/>
          <w:numId w:val="10"/>
        </w:numPr>
        <w:spacing w:line="360" w:lineRule="auto"/>
        <w:contextualSpacing/>
      </w:pPr>
      <w:r>
        <w:t>System adds deposit information to database.</w:t>
      </w:r>
    </w:p>
    <w:p w:rsidR="007E644A" w:rsidRPr="009A4F6F" w:rsidRDefault="007E644A" w:rsidP="007E644A">
      <w:pPr>
        <w:numPr>
          <w:ilvl w:val="0"/>
          <w:numId w:val="10"/>
        </w:numPr>
        <w:spacing w:line="360" w:lineRule="auto"/>
        <w:contextualSpacing/>
      </w:pPr>
      <w:r>
        <w:t>Summary Page is loaded with updated totals.</w:t>
      </w:r>
    </w:p>
    <w:p w:rsidR="003B404A" w:rsidRDefault="00E43A25">
      <w:pPr>
        <w:spacing w:line="360" w:lineRule="auto"/>
      </w:pPr>
      <w:r>
        <w:rPr>
          <w:b/>
        </w:rPr>
        <w:t xml:space="preserve">Frequency of Occurrence: </w:t>
      </w:r>
      <w:r>
        <w:t>Varies, typically once a week or less often.</w:t>
      </w:r>
    </w:p>
    <w:p w:rsidR="003B404A" w:rsidRDefault="003B404A">
      <w:pPr>
        <w:spacing w:line="360" w:lineRule="auto"/>
      </w:pPr>
    </w:p>
    <w:p w:rsidR="00671556" w:rsidRDefault="00671556">
      <w:pPr>
        <w:spacing w:line="360" w:lineRule="auto"/>
        <w:rPr>
          <w:b/>
        </w:rPr>
      </w:pPr>
    </w:p>
    <w:p w:rsidR="009A4F6F" w:rsidRDefault="009A4F6F" w:rsidP="00671556">
      <w:pPr>
        <w:spacing w:line="360" w:lineRule="auto"/>
        <w:jc w:val="center"/>
        <w:rPr>
          <w:b/>
        </w:rPr>
      </w:pPr>
    </w:p>
    <w:p w:rsidR="009A4F6F" w:rsidRDefault="009A4F6F" w:rsidP="00671556">
      <w:pPr>
        <w:spacing w:line="360" w:lineRule="auto"/>
        <w:jc w:val="center"/>
        <w:rPr>
          <w:b/>
        </w:rPr>
      </w:pPr>
    </w:p>
    <w:p w:rsidR="00DB76D2" w:rsidRDefault="00DB76D2" w:rsidP="00671556">
      <w:pPr>
        <w:spacing w:line="360" w:lineRule="auto"/>
        <w:jc w:val="center"/>
        <w:rPr>
          <w:b/>
        </w:rPr>
      </w:pPr>
      <w:r>
        <w:rPr>
          <w:b/>
        </w:rPr>
        <w:lastRenderedPageBreak/>
        <w:t>Use Case 4: Display Dashboard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DB76D2" w:rsidRDefault="00DB76D2" w:rsidP="00DB76D2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DB76D2" w:rsidRDefault="00DB76D2" w:rsidP="00DB76D2">
      <w:pPr>
        <w:spacing w:line="360" w:lineRule="auto"/>
      </w:pPr>
      <w:r>
        <w:rPr>
          <w:b/>
        </w:rPr>
        <w:t>Stakeholders and Interests:</w:t>
      </w:r>
    </w:p>
    <w:p w:rsidR="00DB76D2" w:rsidRDefault="00DB76D2" w:rsidP="00DB76D2">
      <w:pPr>
        <w:numPr>
          <w:ilvl w:val="0"/>
          <w:numId w:val="5"/>
        </w:numPr>
        <w:spacing w:line="360" w:lineRule="auto"/>
        <w:ind w:hanging="360"/>
        <w:contextualSpacing/>
      </w:pPr>
      <w:r>
        <w:t xml:space="preserve">User: </w:t>
      </w:r>
      <w:r>
        <w:t>wants an accurate representation of finance summary and recent activity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Success Guarantee: </w:t>
      </w:r>
      <w:r>
        <w:t>Summary information is displayed accurately.</w:t>
      </w:r>
    </w:p>
    <w:p w:rsidR="00DB76D2" w:rsidRDefault="00DB76D2" w:rsidP="00DB76D2">
      <w:pPr>
        <w:spacing w:line="360" w:lineRule="auto"/>
        <w:rPr>
          <w:b/>
        </w:rPr>
      </w:pPr>
      <w:r>
        <w:rPr>
          <w:b/>
        </w:rPr>
        <w:t>Basic Flow:</w:t>
      </w:r>
    </w:p>
    <w:p w:rsidR="00DB76D2" w:rsidRDefault="00DB76D2" w:rsidP="00DB76D2">
      <w:pPr>
        <w:pStyle w:val="ListParagraph"/>
        <w:numPr>
          <w:ilvl w:val="0"/>
          <w:numId w:val="7"/>
        </w:numPr>
        <w:spacing w:line="360" w:lineRule="auto"/>
      </w:pPr>
      <w:r>
        <w:t>User clicks on dashboard link from menu bar</w:t>
      </w:r>
      <w:r>
        <w:t>.</w:t>
      </w:r>
    </w:p>
    <w:p w:rsidR="007E644A" w:rsidRDefault="007E644A" w:rsidP="00DB76D2">
      <w:pPr>
        <w:pStyle w:val="ListParagraph"/>
        <w:numPr>
          <w:ilvl w:val="0"/>
          <w:numId w:val="7"/>
        </w:numPr>
        <w:spacing w:line="360" w:lineRule="auto"/>
      </w:pPr>
      <w:r>
        <w:t>System pulls information from database to make sure all information is current.</w:t>
      </w:r>
    </w:p>
    <w:p w:rsidR="00DB76D2" w:rsidRDefault="00DB76D2" w:rsidP="00DB76D2">
      <w:pPr>
        <w:pStyle w:val="ListParagraph"/>
        <w:numPr>
          <w:ilvl w:val="0"/>
          <w:numId w:val="7"/>
        </w:numPr>
        <w:spacing w:line="360" w:lineRule="auto"/>
      </w:pPr>
      <w:r>
        <w:t xml:space="preserve">Summary Page </w:t>
      </w:r>
      <w:r>
        <w:t>is loaded with accurate</w:t>
      </w:r>
      <w:r>
        <w:t xml:space="preserve"> totals</w:t>
      </w:r>
      <w:r w:rsidR="007E644A">
        <w:t xml:space="preserve"> and graphs</w:t>
      </w:r>
      <w:r>
        <w:t>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Frequency of Occurrence: </w:t>
      </w:r>
      <w:r>
        <w:t>Very often, as this is the homepage of the application</w:t>
      </w:r>
      <w:r>
        <w:t>.</w:t>
      </w:r>
    </w:p>
    <w:p w:rsidR="00DB76D2" w:rsidRDefault="00DB76D2" w:rsidP="00DB76D2">
      <w:pPr>
        <w:spacing w:line="360" w:lineRule="auto"/>
      </w:pPr>
    </w:p>
    <w:p w:rsidR="00DB76D2" w:rsidRDefault="007E644A" w:rsidP="00DB76D2">
      <w:pPr>
        <w:spacing w:line="360" w:lineRule="auto"/>
        <w:jc w:val="center"/>
        <w:rPr>
          <w:b/>
        </w:rPr>
      </w:pPr>
      <w:r>
        <w:rPr>
          <w:b/>
        </w:rPr>
        <w:t>Use case 5: Add Bill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DB76D2" w:rsidRDefault="00DB76D2" w:rsidP="00DB76D2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DB76D2" w:rsidRDefault="00DB76D2" w:rsidP="00DB76D2">
      <w:pPr>
        <w:spacing w:line="360" w:lineRule="auto"/>
      </w:pPr>
      <w:r>
        <w:rPr>
          <w:b/>
        </w:rPr>
        <w:t>Stakeholders and Interests:</w:t>
      </w:r>
    </w:p>
    <w:p w:rsidR="00DB76D2" w:rsidRDefault="00DB76D2" w:rsidP="00DB76D2">
      <w:pPr>
        <w:numPr>
          <w:ilvl w:val="0"/>
          <w:numId w:val="5"/>
        </w:numPr>
        <w:spacing w:line="360" w:lineRule="auto"/>
        <w:ind w:hanging="360"/>
        <w:contextualSpacing/>
      </w:pPr>
      <w:r>
        <w:t xml:space="preserve">User: </w:t>
      </w:r>
      <w:r w:rsidR="009A4F6F">
        <w:t>wants to record reoccurring</w:t>
      </w:r>
      <w:r>
        <w:t xml:space="preserve"> bills and rely on the application to </w:t>
      </w:r>
      <w:r w:rsidR="007E644A">
        <w:t>schedule them correctly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DB76D2" w:rsidRDefault="00DB76D2" w:rsidP="00DB76D2">
      <w:pPr>
        <w:spacing w:line="360" w:lineRule="auto"/>
      </w:pPr>
      <w:r>
        <w:rPr>
          <w:b/>
        </w:rPr>
        <w:t>Success Guarantee:</w:t>
      </w:r>
      <w:r w:rsidR="007E644A">
        <w:t xml:space="preserve"> Bill</w:t>
      </w:r>
      <w:r>
        <w:t xml:space="preserve"> has been </w:t>
      </w:r>
      <w:r w:rsidR="007E644A">
        <w:t>recorded and accurately scheduled to be deducted on the correct date.</w:t>
      </w:r>
    </w:p>
    <w:p w:rsidR="00DB76D2" w:rsidRDefault="00DB76D2" w:rsidP="00DB76D2">
      <w:pPr>
        <w:spacing w:line="360" w:lineRule="auto"/>
        <w:rPr>
          <w:b/>
        </w:rPr>
      </w:pPr>
      <w:r>
        <w:rPr>
          <w:b/>
        </w:rPr>
        <w:t xml:space="preserve">Basic Flow: </w:t>
      </w:r>
    </w:p>
    <w:p w:rsidR="007E644A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User clicks the Bills link from dashboard and is taken to the Bills page.</w:t>
      </w:r>
    </w:p>
    <w:p w:rsidR="00DB76D2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User clicks “Add Bill” button.</w:t>
      </w:r>
    </w:p>
    <w:p w:rsidR="007E644A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User inputs name of bill, amount, start date, and frequency of occurrence.</w:t>
      </w:r>
    </w:p>
    <w:p w:rsidR="009A4F6F" w:rsidRDefault="009A4F6F" w:rsidP="00DB76D2">
      <w:pPr>
        <w:pStyle w:val="ListParagraph"/>
        <w:numPr>
          <w:ilvl w:val="0"/>
          <w:numId w:val="8"/>
        </w:numPr>
        <w:spacing w:line="360" w:lineRule="auto"/>
      </w:pPr>
      <w:r>
        <w:t>System adds this information to the database.</w:t>
      </w:r>
    </w:p>
    <w:p w:rsidR="007E644A" w:rsidRDefault="007E644A" w:rsidP="00DB76D2">
      <w:pPr>
        <w:pStyle w:val="ListParagraph"/>
        <w:numPr>
          <w:ilvl w:val="0"/>
          <w:numId w:val="8"/>
        </w:numPr>
        <w:spacing w:line="360" w:lineRule="auto"/>
      </w:pPr>
      <w:r>
        <w:t>Bills page is updated with new information.</w:t>
      </w:r>
    </w:p>
    <w:p w:rsidR="007E644A" w:rsidRDefault="007E644A" w:rsidP="007E644A">
      <w:pPr>
        <w:spacing w:line="360" w:lineRule="auto"/>
        <w:rPr>
          <w:b/>
        </w:rPr>
      </w:pPr>
      <w:r>
        <w:rPr>
          <w:b/>
        </w:rPr>
        <w:t>Alternate Flow:</w:t>
      </w:r>
    </w:p>
    <w:p w:rsidR="007E644A" w:rsidRDefault="007E644A" w:rsidP="007E644A">
      <w:pPr>
        <w:pStyle w:val="ListParagraph"/>
        <w:numPr>
          <w:ilvl w:val="0"/>
          <w:numId w:val="9"/>
        </w:numPr>
        <w:spacing w:line="360" w:lineRule="auto"/>
      </w:pPr>
      <w:r>
        <w:t>User clicks the Bills link from dashboard and is taken to the Bills page.</w:t>
      </w:r>
    </w:p>
    <w:p w:rsidR="007E644A" w:rsidRDefault="007E644A" w:rsidP="007E644A">
      <w:pPr>
        <w:pStyle w:val="ListParagraph"/>
        <w:numPr>
          <w:ilvl w:val="0"/>
          <w:numId w:val="9"/>
        </w:numPr>
        <w:spacing w:line="360" w:lineRule="auto"/>
      </w:pPr>
      <w:r>
        <w:t>User clicks “Add Bill” button.</w:t>
      </w:r>
    </w:p>
    <w:p w:rsidR="007E644A" w:rsidRDefault="007E644A" w:rsidP="007E644A">
      <w:pPr>
        <w:pStyle w:val="ListParagraph"/>
        <w:numPr>
          <w:ilvl w:val="0"/>
          <w:numId w:val="9"/>
        </w:numPr>
        <w:spacing w:line="360" w:lineRule="auto"/>
      </w:pPr>
      <w:r>
        <w:t>User inputs name of bill, amount, start date, and frequency of occurrence.</w:t>
      </w:r>
    </w:p>
    <w:p w:rsidR="007E644A" w:rsidRDefault="007E644A" w:rsidP="009A4F6F">
      <w:pPr>
        <w:pStyle w:val="ListParagraph"/>
        <w:numPr>
          <w:ilvl w:val="0"/>
          <w:numId w:val="9"/>
        </w:numPr>
        <w:spacing w:line="360" w:lineRule="auto"/>
      </w:pPr>
      <w:r>
        <w:lastRenderedPageBreak/>
        <w:t xml:space="preserve">One or more fields is empty or invalid, and </w:t>
      </w:r>
      <w:r w:rsidR="009A4F6F">
        <w:t>system alerts user to enter valid information.</w:t>
      </w:r>
    </w:p>
    <w:p w:rsidR="009A4F6F" w:rsidRPr="007E644A" w:rsidRDefault="009A4F6F" w:rsidP="007E644A">
      <w:pPr>
        <w:pStyle w:val="ListParagraph"/>
        <w:numPr>
          <w:ilvl w:val="0"/>
          <w:numId w:val="9"/>
        </w:numPr>
        <w:spacing w:line="360" w:lineRule="auto"/>
      </w:pPr>
      <w:r>
        <w:t>Once all entries are validated, Bills page is updated with new information.</w:t>
      </w:r>
    </w:p>
    <w:p w:rsidR="00DB76D2" w:rsidRDefault="00DB76D2" w:rsidP="00DB76D2">
      <w:pPr>
        <w:spacing w:line="360" w:lineRule="auto"/>
      </w:pPr>
      <w:r>
        <w:rPr>
          <w:b/>
        </w:rPr>
        <w:t xml:space="preserve">Frequency of Occurrence: </w:t>
      </w:r>
      <w:r w:rsidR="005A6DF2">
        <w:t>Varies, seldom after initial bills are created.</w:t>
      </w:r>
    </w:p>
    <w:p w:rsidR="009A4F6F" w:rsidRDefault="009A4F6F" w:rsidP="00DB76D2">
      <w:pPr>
        <w:spacing w:line="360" w:lineRule="auto"/>
      </w:pPr>
    </w:p>
    <w:p w:rsidR="009A4F6F" w:rsidRDefault="009A4F6F" w:rsidP="009A4F6F">
      <w:pPr>
        <w:spacing w:line="360" w:lineRule="auto"/>
        <w:jc w:val="center"/>
        <w:rPr>
          <w:b/>
        </w:rPr>
      </w:pPr>
      <w:r>
        <w:rPr>
          <w:b/>
        </w:rPr>
        <w:t>Use Case 6: Add Loan</w:t>
      </w:r>
    </w:p>
    <w:p w:rsidR="009A4F6F" w:rsidRDefault="009A4F6F" w:rsidP="009A4F6F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9A4F6F" w:rsidRDefault="009A4F6F" w:rsidP="009A4F6F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9A4F6F" w:rsidRDefault="009A4F6F" w:rsidP="009A4F6F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9A4F6F" w:rsidRDefault="009A4F6F" w:rsidP="009A4F6F">
      <w:pPr>
        <w:spacing w:line="360" w:lineRule="auto"/>
      </w:pPr>
      <w:r>
        <w:rPr>
          <w:b/>
        </w:rPr>
        <w:t>Stakeholders and Interests:</w:t>
      </w:r>
    </w:p>
    <w:p w:rsidR="009A4F6F" w:rsidRDefault="009A4F6F" w:rsidP="009A4F6F">
      <w:pPr>
        <w:numPr>
          <w:ilvl w:val="0"/>
          <w:numId w:val="5"/>
        </w:numPr>
        <w:spacing w:line="360" w:lineRule="auto"/>
        <w:ind w:hanging="360"/>
        <w:contextualSpacing/>
      </w:pPr>
      <w:r>
        <w:t xml:space="preserve">User: </w:t>
      </w:r>
      <w:r>
        <w:t>wants to record loans</w:t>
      </w:r>
      <w:r>
        <w:t xml:space="preserve"> and rely on the application to </w:t>
      </w:r>
      <w:r>
        <w:t>schedule payments</w:t>
      </w:r>
      <w:r>
        <w:t xml:space="preserve"> correctly.</w:t>
      </w:r>
    </w:p>
    <w:p w:rsidR="009A4F6F" w:rsidRDefault="009A4F6F" w:rsidP="009A4F6F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9A4F6F" w:rsidRDefault="009A4F6F" w:rsidP="009A4F6F">
      <w:pPr>
        <w:spacing w:line="360" w:lineRule="auto"/>
      </w:pPr>
      <w:r>
        <w:rPr>
          <w:b/>
        </w:rPr>
        <w:t>Success Guarantee:</w:t>
      </w:r>
      <w:r>
        <w:t xml:space="preserve"> Loan</w:t>
      </w:r>
      <w:r>
        <w:t xml:space="preserve"> has been recorded and accurately scheduled to be deducted on the correct date.</w:t>
      </w:r>
    </w:p>
    <w:p w:rsidR="009A4F6F" w:rsidRDefault="009A4F6F" w:rsidP="009A4F6F">
      <w:pPr>
        <w:spacing w:line="360" w:lineRule="auto"/>
        <w:rPr>
          <w:b/>
        </w:rPr>
      </w:pPr>
      <w:r>
        <w:rPr>
          <w:b/>
        </w:rPr>
        <w:t xml:space="preserve">Basic Flow: 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 xml:space="preserve">User clicks the </w:t>
      </w:r>
      <w:r>
        <w:t>Loans</w:t>
      </w:r>
      <w:r>
        <w:t xml:space="preserve"> link from das</w:t>
      </w:r>
      <w:r w:rsidR="006202B3">
        <w:t>hboard and is taken to the loans</w:t>
      </w:r>
      <w:r>
        <w:t xml:space="preserve"> page.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 xml:space="preserve">User clicks </w:t>
      </w:r>
      <w:r>
        <w:t>“Add Loan</w:t>
      </w:r>
      <w:r>
        <w:t>” button.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>User inputs name o</w:t>
      </w:r>
      <w:r>
        <w:t>f loan</w:t>
      </w:r>
      <w:r>
        <w:t>, amount, start date,</w:t>
      </w:r>
      <w:r>
        <w:t xml:space="preserve"> end date, interest rate,</w:t>
      </w:r>
      <w:r>
        <w:t xml:space="preserve"> and frequency of </w:t>
      </w:r>
      <w:r>
        <w:t>payment</w:t>
      </w:r>
      <w:r>
        <w:t>.</w:t>
      </w:r>
    </w:p>
    <w:p w:rsidR="009A4F6F" w:rsidRDefault="009A4F6F" w:rsidP="009A4F6F">
      <w:pPr>
        <w:pStyle w:val="ListParagraph"/>
        <w:numPr>
          <w:ilvl w:val="0"/>
          <w:numId w:val="12"/>
        </w:numPr>
        <w:spacing w:line="360" w:lineRule="auto"/>
      </w:pPr>
      <w:r>
        <w:t>System calculates monthly payment and adds loan information to the database.</w:t>
      </w:r>
    </w:p>
    <w:p w:rsidR="009A4F6F" w:rsidRDefault="00D019D7" w:rsidP="009A4F6F">
      <w:pPr>
        <w:pStyle w:val="ListParagraph"/>
        <w:numPr>
          <w:ilvl w:val="0"/>
          <w:numId w:val="12"/>
        </w:numPr>
        <w:spacing w:line="360" w:lineRule="auto"/>
      </w:pPr>
      <w:r>
        <w:t>Loans</w:t>
      </w:r>
      <w:r w:rsidR="009A4F6F">
        <w:t xml:space="preserve"> page is updated with new information.</w:t>
      </w:r>
    </w:p>
    <w:p w:rsidR="009A4F6F" w:rsidRDefault="009A4F6F" w:rsidP="009A4F6F">
      <w:pPr>
        <w:spacing w:line="360" w:lineRule="auto"/>
        <w:rPr>
          <w:b/>
        </w:rPr>
      </w:pPr>
      <w:r>
        <w:rPr>
          <w:b/>
        </w:rPr>
        <w:t>Alternate Flow</w:t>
      </w:r>
      <w:r w:rsidR="006202B3">
        <w:rPr>
          <w:b/>
        </w:rPr>
        <w:t xml:space="preserve"> (calculate end date)</w:t>
      </w:r>
      <w:r>
        <w:rPr>
          <w:b/>
        </w:rPr>
        <w:t>:</w:t>
      </w:r>
    </w:p>
    <w:p w:rsidR="009A4F6F" w:rsidRDefault="006202B3" w:rsidP="006202B3">
      <w:pPr>
        <w:pStyle w:val="ListParagraph"/>
        <w:numPr>
          <w:ilvl w:val="0"/>
          <w:numId w:val="13"/>
        </w:numPr>
        <w:spacing w:line="360" w:lineRule="auto"/>
      </w:pPr>
      <w:r>
        <w:t>User clicks the Loans</w:t>
      </w:r>
      <w:r w:rsidR="009A4F6F">
        <w:t xml:space="preserve"> link from dashboard an</w:t>
      </w:r>
      <w:r>
        <w:t>d is taken to the loans</w:t>
      </w:r>
      <w:r w:rsidR="009A4F6F">
        <w:t xml:space="preserve"> page.</w:t>
      </w:r>
    </w:p>
    <w:p w:rsidR="009A4F6F" w:rsidRDefault="009A4F6F" w:rsidP="006202B3">
      <w:pPr>
        <w:pStyle w:val="ListParagraph"/>
        <w:numPr>
          <w:ilvl w:val="0"/>
          <w:numId w:val="13"/>
        </w:numPr>
        <w:spacing w:line="360" w:lineRule="auto"/>
      </w:pPr>
      <w:r>
        <w:t>User clicks “</w:t>
      </w:r>
      <w:r w:rsidR="006202B3">
        <w:t>Add Loan</w:t>
      </w:r>
      <w:r>
        <w:t>” button.</w:t>
      </w:r>
    </w:p>
    <w:p w:rsidR="009A4F6F" w:rsidRDefault="006202B3" w:rsidP="006202B3">
      <w:pPr>
        <w:pStyle w:val="ListParagraph"/>
        <w:numPr>
          <w:ilvl w:val="0"/>
          <w:numId w:val="13"/>
        </w:numPr>
        <w:spacing w:line="360" w:lineRule="auto"/>
      </w:pPr>
      <w:r>
        <w:t>User inputs name of loan</w:t>
      </w:r>
      <w:r w:rsidR="009A4F6F">
        <w:t>, amount, start date,</w:t>
      </w:r>
      <w:r>
        <w:t xml:space="preserve"> interest rate,</w:t>
      </w:r>
      <w:r w:rsidR="009A4F6F">
        <w:t xml:space="preserve"> and </w:t>
      </w:r>
      <w:r>
        <w:t>desired monthly payment</w:t>
      </w:r>
      <w:r w:rsidR="009A4F6F">
        <w:t>.</w:t>
      </w:r>
    </w:p>
    <w:p w:rsidR="009A4F6F" w:rsidRDefault="006202B3" w:rsidP="006202B3">
      <w:pPr>
        <w:pStyle w:val="ListParagraph"/>
        <w:numPr>
          <w:ilvl w:val="0"/>
          <w:numId w:val="13"/>
        </w:numPr>
        <w:spacing w:line="360" w:lineRule="auto"/>
      </w:pPr>
      <w:r>
        <w:t>System calculates end date and adds loan information to database.</w:t>
      </w:r>
    </w:p>
    <w:p w:rsidR="009A4F6F" w:rsidRDefault="009A4F6F" w:rsidP="006202B3">
      <w:pPr>
        <w:pStyle w:val="ListParagraph"/>
        <w:numPr>
          <w:ilvl w:val="0"/>
          <w:numId w:val="13"/>
        </w:numPr>
        <w:spacing w:line="360" w:lineRule="auto"/>
      </w:pPr>
      <w:r>
        <w:t xml:space="preserve">Once </w:t>
      </w:r>
      <w:r w:rsidR="00D019D7">
        <w:t>all entries are validated, Loans</w:t>
      </w:r>
      <w:r>
        <w:t xml:space="preserve"> page is updated with new information.</w:t>
      </w:r>
    </w:p>
    <w:p w:rsidR="006202B3" w:rsidRDefault="006202B3" w:rsidP="006202B3">
      <w:pPr>
        <w:spacing w:line="360" w:lineRule="auto"/>
        <w:rPr>
          <w:b/>
        </w:rPr>
      </w:pPr>
      <w:r>
        <w:rPr>
          <w:b/>
        </w:rPr>
        <w:t>Invalid input:</w:t>
      </w:r>
    </w:p>
    <w:p w:rsidR="006202B3" w:rsidRDefault="006202B3" w:rsidP="006202B3">
      <w:pPr>
        <w:pStyle w:val="ListParagraph"/>
        <w:numPr>
          <w:ilvl w:val="0"/>
          <w:numId w:val="17"/>
        </w:numPr>
        <w:spacing w:line="360" w:lineRule="auto"/>
      </w:pPr>
      <w:r>
        <w:t>User clicks the Loans link from dashboard and is taken to the loans page.</w:t>
      </w:r>
    </w:p>
    <w:p w:rsidR="006202B3" w:rsidRDefault="006202B3" w:rsidP="006202B3">
      <w:pPr>
        <w:pStyle w:val="ListParagraph"/>
        <w:numPr>
          <w:ilvl w:val="0"/>
          <w:numId w:val="17"/>
        </w:numPr>
        <w:spacing w:line="360" w:lineRule="auto"/>
      </w:pPr>
      <w:r>
        <w:t>User clicks “Add Loan” button.</w:t>
      </w:r>
    </w:p>
    <w:p w:rsidR="006202B3" w:rsidRDefault="006202B3" w:rsidP="006202B3">
      <w:pPr>
        <w:pStyle w:val="ListParagraph"/>
        <w:numPr>
          <w:ilvl w:val="0"/>
          <w:numId w:val="17"/>
        </w:numPr>
        <w:spacing w:line="360" w:lineRule="auto"/>
      </w:pPr>
      <w:r>
        <w:t xml:space="preserve">User fails to input either name of loan, amount, start date, interest rate, </w:t>
      </w:r>
      <w:r w:rsidR="00D019D7">
        <w:t>and either end date or monthly payment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t>System alerts user which entries are invalid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lastRenderedPageBreak/>
        <w:t>User re-enters data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t>Once all entries are validated, system calculates either end date or monthly payment and saves loan to database.</w:t>
      </w:r>
    </w:p>
    <w:p w:rsidR="00D019D7" w:rsidRDefault="00D019D7" w:rsidP="006202B3">
      <w:pPr>
        <w:pStyle w:val="ListParagraph"/>
        <w:numPr>
          <w:ilvl w:val="0"/>
          <w:numId w:val="17"/>
        </w:numPr>
        <w:spacing w:line="360" w:lineRule="auto"/>
      </w:pPr>
      <w:r>
        <w:t>Loans page is updated with current information.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Frequency of occurrence: </w:t>
      </w:r>
      <w:r>
        <w:t>Seldom, only once per loan.</w:t>
      </w:r>
    </w:p>
    <w:p w:rsidR="005A6DF2" w:rsidRDefault="005A6DF2" w:rsidP="00D019D7">
      <w:pPr>
        <w:spacing w:line="360" w:lineRule="auto"/>
      </w:pPr>
    </w:p>
    <w:p w:rsidR="00D019D7" w:rsidRDefault="00D019D7" w:rsidP="00D019D7">
      <w:pPr>
        <w:spacing w:line="360" w:lineRule="auto"/>
        <w:jc w:val="center"/>
        <w:rPr>
          <w:b/>
        </w:rPr>
      </w:pPr>
      <w:r>
        <w:rPr>
          <w:b/>
        </w:rPr>
        <w:t>Use Case 7: Add Savings Goal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D019D7" w:rsidRDefault="00D019D7" w:rsidP="00D019D7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D019D7" w:rsidRDefault="00D019D7" w:rsidP="00D019D7">
      <w:pPr>
        <w:spacing w:line="360" w:lineRule="auto"/>
      </w:pPr>
      <w:r>
        <w:rPr>
          <w:b/>
        </w:rPr>
        <w:t>Stakeholders and Interests:</w:t>
      </w:r>
    </w:p>
    <w:p w:rsidR="00D019D7" w:rsidRDefault="00D019D7" w:rsidP="00D019D7">
      <w:pPr>
        <w:numPr>
          <w:ilvl w:val="0"/>
          <w:numId w:val="5"/>
        </w:numPr>
        <w:spacing w:line="360" w:lineRule="auto"/>
        <w:ind w:hanging="360"/>
        <w:contextualSpacing/>
      </w:pPr>
      <w:r>
        <w:t xml:space="preserve">User: </w:t>
      </w:r>
      <w:r>
        <w:t>wants to record savings goal</w:t>
      </w:r>
      <w:r>
        <w:t xml:space="preserve"> and rely on the application to </w:t>
      </w:r>
      <w:r>
        <w:t>schedule contributions</w:t>
      </w:r>
      <w:r>
        <w:t xml:space="preserve"> correctly.</w:t>
      </w:r>
    </w:p>
    <w:p w:rsidR="00D019D7" w:rsidRDefault="00D019D7" w:rsidP="00D019D7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D019D7" w:rsidRDefault="00D019D7" w:rsidP="00D019D7">
      <w:pPr>
        <w:spacing w:line="360" w:lineRule="auto"/>
      </w:pPr>
      <w:r>
        <w:rPr>
          <w:b/>
        </w:rPr>
        <w:t>Success Guarantee:</w:t>
      </w:r>
      <w:r>
        <w:t xml:space="preserve"> Savings goal</w:t>
      </w:r>
      <w:r>
        <w:t xml:space="preserve"> has been recorded and accurately scheduled to</w:t>
      </w:r>
      <w:r w:rsidR="005A6DF2">
        <w:t xml:space="preserve"> be contributed to</w:t>
      </w:r>
      <w:r>
        <w:t xml:space="preserve"> as the user specifies</w:t>
      </w:r>
      <w:r>
        <w:t>.</w:t>
      </w:r>
    </w:p>
    <w:p w:rsidR="00D019D7" w:rsidRDefault="00D019D7" w:rsidP="00D019D7">
      <w:pPr>
        <w:spacing w:line="360" w:lineRule="auto"/>
        <w:rPr>
          <w:b/>
        </w:rPr>
      </w:pPr>
      <w:r>
        <w:rPr>
          <w:b/>
        </w:rPr>
        <w:t xml:space="preserve">Basic Flow: 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 xml:space="preserve">User clicks the </w:t>
      </w:r>
      <w:r>
        <w:t>Savings</w:t>
      </w:r>
      <w:r>
        <w:t xml:space="preserve"> link from das</w:t>
      </w:r>
      <w:r w:rsidR="005A6DF2">
        <w:t>hboard and is taken to the savings</w:t>
      </w:r>
      <w:r>
        <w:t xml:space="preserve"> page.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 xml:space="preserve">User clicks </w:t>
      </w:r>
      <w:r>
        <w:t>“Add Savings Goal</w:t>
      </w:r>
      <w:r>
        <w:t>” button.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>User inputs name o</w:t>
      </w:r>
      <w:r>
        <w:t>f goal,</w:t>
      </w:r>
      <w:r w:rsidR="005A6DF2">
        <w:t xml:space="preserve"> start date</w:t>
      </w:r>
      <w:r>
        <w:t>,</w:t>
      </w:r>
      <w:r w:rsidR="005A6DF2">
        <w:t xml:space="preserve"> amount of each contribution,</w:t>
      </w:r>
      <w:r>
        <w:t xml:space="preserve"> and optionally:</w:t>
      </w:r>
      <w:r>
        <w:t xml:space="preserve"> </w:t>
      </w:r>
      <w:r>
        <w:t>target amount</w:t>
      </w:r>
      <w:r w:rsidR="005A6DF2">
        <w:t xml:space="preserve">, end date, interest rate, and </w:t>
      </w:r>
      <w:r w:rsidR="005A6DF2">
        <w:t>frequency of contribution</w:t>
      </w:r>
      <w:r w:rsidR="005A6DF2">
        <w:t>.</w:t>
      </w:r>
    </w:p>
    <w:p w:rsidR="00D019D7" w:rsidRDefault="00D019D7" w:rsidP="00D019D7">
      <w:pPr>
        <w:pStyle w:val="ListParagraph"/>
        <w:numPr>
          <w:ilvl w:val="0"/>
          <w:numId w:val="18"/>
        </w:numPr>
        <w:spacing w:line="360" w:lineRule="auto"/>
      </w:pPr>
      <w:r>
        <w:t>S</w:t>
      </w:r>
      <w:r w:rsidR="005A6DF2">
        <w:t xml:space="preserve">ystem calculates any missing information and adds saving </w:t>
      </w:r>
      <w:r>
        <w:t>information to the database.</w:t>
      </w:r>
    </w:p>
    <w:p w:rsidR="00D019D7" w:rsidRDefault="005A6DF2" w:rsidP="00D019D7">
      <w:pPr>
        <w:pStyle w:val="ListParagraph"/>
        <w:numPr>
          <w:ilvl w:val="0"/>
          <w:numId w:val="18"/>
        </w:numPr>
        <w:spacing w:line="360" w:lineRule="auto"/>
      </w:pPr>
      <w:r>
        <w:t>Savings</w:t>
      </w:r>
      <w:r w:rsidR="00D019D7">
        <w:t xml:space="preserve"> page is updated with new information.</w:t>
      </w:r>
    </w:p>
    <w:p w:rsidR="00D019D7" w:rsidRDefault="00D019D7" w:rsidP="00D019D7">
      <w:pPr>
        <w:spacing w:line="360" w:lineRule="auto"/>
        <w:rPr>
          <w:b/>
        </w:rPr>
      </w:pPr>
      <w:r>
        <w:rPr>
          <w:b/>
        </w:rPr>
        <w:t>Alternate Flow:</w:t>
      </w:r>
    </w:p>
    <w:p w:rsidR="00D019D7" w:rsidRDefault="00D019D7" w:rsidP="00D019D7">
      <w:pPr>
        <w:pStyle w:val="ListParagraph"/>
        <w:numPr>
          <w:ilvl w:val="0"/>
          <w:numId w:val="13"/>
        </w:numPr>
        <w:spacing w:line="360" w:lineRule="auto"/>
      </w:pPr>
      <w:r>
        <w:t>User cli</w:t>
      </w:r>
      <w:r w:rsidR="005A6DF2">
        <w:t>cks the Savings</w:t>
      </w:r>
      <w:r>
        <w:t xml:space="preserve"> link from dashboard an</w:t>
      </w:r>
      <w:r w:rsidR="005A6DF2">
        <w:t>d is taken to the savings</w:t>
      </w:r>
      <w:r>
        <w:t xml:space="preserve"> page.</w:t>
      </w:r>
    </w:p>
    <w:p w:rsidR="00D019D7" w:rsidRDefault="00D019D7" w:rsidP="00D019D7">
      <w:pPr>
        <w:pStyle w:val="ListParagraph"/>
        <w:numPr>
          <w:ilvl w:val="0"/>
          <w:numId w:val="13"/>
        </w:numPr>
        <w:spacing w:line="360" w:lineRule="auto"/>
      </w:pPr>
      <w:r>
        <w:t>User clicks “</w:t>
      </w:r>
      <w:r w:rsidR="005A6DF2">
        <w:t>Add Savings Goal</w:t>
      </w:r>
      <w:r>
        <w:t>” button.</w:t>
      </w:r>
    </w:p>
    <w:p w:rsidR="00D019D7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User fails to input one of the required fields.</w:t>
      </w:r>
    </w:p>
    <w:p w:rsidR="005A6DF2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System alerts user that one or more entries are invalid.</w:t>
      </w:r>
    </w:p>
    <w:p w:rsidR="005A6DF2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User re-enters information.</w:t>
      </w:r>
    </w:p>
    <w:p w:rsidR="00D019D7" w:rsidRDefault="005A6DF2" w:rsidP="00D019D7">
      <w:pPr>
        <w:pStyle w:val="ListParagraph"/>
        <w:numPr>
          <w:ilvl w:val="0"/>
          <w:numId w:val="13"/>
        </w:numPr>
        <w:spacing w:line="360" w:lineRule="auto"/>
      </w:pPr>
      <w:r>
        <w:t>Once entries are validated, s</w:t>
      </w:r>
      <w:r w:rsidR="00D019D7">
        <w:t>ystem calculates end date and adds loan information to database.</w:t>
      </w:r>
    </w:p>
    <w:p w:rsidR="00D019D7" w:rsidRDefault="00D019D7" w:rsidP="00D019D7">
      <w:pPr>
        <w:pStyle w:val="ListParagraph"/>
        <w:numPr>
          <w:ilvl w:val="0"/>
          <w:numId w:val="13"/>
        </w:numPr>
        <w:spacing w:line="360" w:lineRule="auto"/>
      </w:pPr>
      <w:r>
        <w:t xml:space="preserve">Once </w:t>
      </w:r>
      <w:r w:rsidR="005A6DF2">
        <w:t>all entries are validated, savings</w:t>
      </w:r>
      <w:r>
        <w:t xml:space="preserve"> page is updated with new information.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Frequency of occurrence: </w:t>
      </w:r>
      <w:r>
        <w:t>Occasionally, not very frequent.</w:t>
      </w:r>
    </w:p>
    <w:p w:rsidR="005A6DF2" w:rsidRDefault="005A6DF2" w:rsidP="005A6DF2">
      <w:pPr>
        <w:spacing w:line="360" w:lineRule="auto"/>
        <w:jc w:val="center"/>
        <w:rPr>
          <w:b/>
        </w:rPr>
      </w:pPr>
      <w:r>
        <w:rPr>
          <w:b/>
        </w:rPr>
        <w:lastRenderedPageBreak/>
        <w:t>Use Case 8: Add / Delete Expense Category</w:t>
      </w:r>
    </w:p>
    <w:p w:rsidR="005A6DF2" w:rsidRPr="005A6DF2" w:rsidRDefault="005A6DF2" w:rsidP="005A6DF2">
      <w:pPr>
        <w:spacing w:line="360" w:lineRule="auto"/>
      </w:pPr>
    </w:p>
    <w:p w:rsidR="005A6DF2" w:rsidRDefault="005A6DF2" w:rsidP="005A6DF2">
      <w:pPr>
        <w:spacing w:line="360" w:lineRule="auto"/>
      </w:pPr>
      <w:r>
        <w:rPr>
          <w:b/>
        </w:rPr>
        <w:t xml:space="preserve">Scope: </w:t>
      </w:r>
      <w:proofErr w:type="spellStart"/>
      <w:r>
        <w:t>SmartChart</w:t>
      </w:r>
      <w:proofErr w:type="spellEnd"/>
    </w:p>
    <w:p w:rsidR="005A6DF2" w:rsidRDefault="005A6DF2" w:rsidP="005A6DF2">
      <w:pPr>
        <w:spacing w:line="360" w:lineRule="auto"/>
      </w:pPr>
      <w:r>
        <w:rPr>
          <w:b/>
        </w:rPr>
        <w:t xml:space="preserve">Level: </w:t>
      </w:r>
      <w:r>
        <w:t>user goal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Primary Actor: </w:t>
      </w:r>
      <w:r>
        <w:t>User</w:t>
      </w:r>
    </w:p>
    <w:p w:rsidR="005A6DF2" w:rsidRDefault="005A6DF2" w:rsidP="005A6DF2">
      <w:pPr>
        <w:spacing w:line="360" w:lineRule="auto"/>
      </w:pPr>
      <w:r>
        <w:rPr>
          <w:b/>
        </w:rPr>
        <w:t>Stakeholders and Interests:</w:t>
      </w:r>
    </w:p>
    <w:p w:rsidR="005A6DF2" w:rsidRDefault="005A6DF2" w:rsidP="005A6DF2">
      <w:pPr>
        <w:numPr>
          <w:ilvl w:val="0"/>
          <w:numId w:val="5"/>
        </w:numPr>
        <w:spacing w:line="360" w:lineRule="auto"/>
        <w:ind w:hanging="360"/>
        <w:contextualSpacing/>
      </w:pPr>
      <w:r>
        <w:t>Use</w:t>
      </w:r>
      <w:r>
        <w:t>r: wants to edit expense categories quickly and conveniently.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Preconditions: </w:t>
      </w:r>
      <w:r>
        <w:t>User is logged in to the application.</w:t>
      </w:r>
    </w:p>
    <w:p w:rsidR="005A6DF2" w:rsidRDefault="005A6DF2" w:rsidP="005A6DF2">
      <w:pPr>
        <w:spacing w:line="360" w:lineRule="auto"/>
      </w:pPr>
      <w:r>
        <w:rPr>
          <w:b/>
        </w:rPr>
        <w:t xml:space="preserve">Success Guarantee: </w:t>
      </w:r>
      <w:r w:rsidR="00DE7ECA">
        <w:t>Expense categories are updated and accurately displayed</w:t>
      </w:r>
      <w:r>
        <w:t>.</w:t>
      </w:r>
    </w:p>
    <w:p w:rsidR="005A6DF2" w:rsidRDefault="005A6DF2" w:rsidP="005A6DF2">
      <w:pPr>
        <w:spacing w:line="360" w:lineRule="auto"/>
      </w:pPr>
      <w:r>
        <w:rPr>
          <w:b/>
        </w:rPr>
        <w:t>Basic Flow:</w:t>
      </w:r>
    </w:p>
    <w:p w:rsidR="005A6DF2" w:rsidRDefault="00DE7ECA" w:rsidP="00DE7ECA">
      <w:pPr>
        <w:pStyle w:val="ListParagraph"/>
        <w:numPr>
          <w:ilvl w:val="0"/>
          <w:numId w:val="19"/>
        </w:numPr>
        <w:spacing w:line="360" w:lineRule="auto"/>
      </w:pPr>
      <w:r>
        <w:t xml:space="preserve">User clicks “Add / delete expense </w:t>
      </w:r>
      <w:r w:rsidR="00CB66A6">
        <w:t>categories</w:t>
      </w:r>
      <w:r w:rsidR="005A6DF2">
        <w:t>” button from the Summary Page.</w:t>
      </w:r>
    </w:p>
    <w:p w:rsidR="005A6DF2" w:rsidRDefault="00DE7ECA" w:rsidP="00DE7ECA">
      <w:pPr>
        <w:pStyle w:val="ListParagraph"/>
        <w:numPr>
          <w:ilvl w:val="0"/>
          <w:numId w:val="19"/>
        </w:numPr>
        <w:spacing w:line="360" w:lineRule="auto"/>
      </w:pPr>
      <w:r>
        <w:t>System displays category page with current categories listed.</w:t>
      </w:r>
    </w:p>
    <w:p w:rsidR="005A6DF2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User clicks “Add Category” button.</w:t>
      </w:r>
    </w:p>
    <w:p w:rsidR="00CB66A6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System prompts user to input category name</w:t>
      </w:r>
    </w:p>
    <w:p w:rsidR="00CB66A6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Category is added to database</w:t>
      </w:r>
    </w:p>
    <w:p w:rsidR="005A6DF2" w:rsidRDefault="00CB66A6" w:rsidP="00DE7ECA">
      <w:pPr>
        <w:pStyle w:val="ListParagraph"/>
        <w:numPr>
          <w:ilvl w:val="0"/>
          <w:numId w:val="19"/>
        </w:numPr>
        <w:spacing w:line="360" w:lineRule="auto"/>
      </w:pPr>
      <w:r>
        <w:t>Category page</w:t>
      </w:r>
      <w:r w:rsidR="005A6DF2">
        <w:t xml:space="preserve"> </w:t>
      </w:r>
      <w:r>
        <w:t>is loaded with updated categories</w:t>
      </w:r>
      <w:r w:rsidR="005A6DF2">
        <w:t>.</w:t>
      </w:r>
    </w:p>
    <w:p w:rsidR="005A6DF2" w:rsidRDefault="00CB66A6" w:rsidP="005A6DF2">
      <w:pPr>
        <w:spacing w:line="360" w:lineRule="auto"/>
        <w:contextualSpacing/>
        <w:rPr>
          <w:b/>
        </w:rPr>
      </w:pPr>
      <w:r>
        <w:rPr>
          <w:b/>
        </w:rPr>
        <w:t>Alternate Flow (delete)</w:t>
      </w:r>
      <w:r w:rsidR="005A6DF2">
        <w:rPr>
          <w:b/>
        </w:rPr>
        <w:t>:</w:t>
      </w:r>
    </w:p>
    <w:p w:rsidR="005A6DF2" w:rsidRDefault="005A6DF2" w:rsidP="00DE7ECA">
      <w:pPr>
        <w:pStyle w:val="ListParagraph"/>
        <w:numPr>
          <w:ilvl w:val="0"/>
          <w:numId w:val="20"/>
        </w:numPr>
        <w:spacing w:line="360" w:lineRule="auto"/>
      </w:pPr>
      <w:r>
        <w:t xml:space="preserve">User </w:t>
      </w:r>
      <w:r w:rsidR="00CB66A6">
        <w:t>clicks “Add / delete expense categories” button from the summary page</w:t>
      </w:r>
      <w:r>
        <w:t>.</w:t>
      </w:r>
    </w:p>
    <w:p w:rsidR="005A6DF2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System displays category page with categories listed.</w:t>
      </w:r>
    </w:p>
    <w:p w:rsidR="005A6DF2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User checks the box next to one or more categories, then hits the delete button.</w:t>
      </w:r>
    </w:p>
    <w:p w:rsidR="005A6DF2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System updates database</w:t>
      </w:r>
      <w:r w:rsidR="005A6DF2">
        <w:t>.</w:t>
      </w:r>
    </w:p>
    <w:p w:rsidR="005A6DF2" w:rsidRPr="009A4F6F" w:rsidRDefault="00CB66A6" w:rsidP="005A6DF2">
      <w:pPr>
        <w:numPr>
          <w:ilvl w:val="0"/>
          <w:numId w:val="10"/>
        </w:numPr>
        <w:spacing w:line="360" w:lineRule="auto"/>
        <w:contextualSpacing/>
      </w:pPr>
      <w:r>
        <w:t>Category page is updated with selected categories removed.</w:t>
      </w:r>
    </w:p>
    <w:p w:rsidR="00D019D7" w:rsidRPr="00D019D7" w:rsidRDefault="005A6DF2" w:rsidP="005A6DF2">
      <w:pPr>
        <w:spacing w:line="360" w:lineRule="auto"/>
        <w:rPr>
          <w:b/>
        </w:rPr>
      </w:pPr>
      <w:r>
        <w:rPr>
          <w:b/>
        </w:rPr>
        <w:t xml:space="preserve">Frequency of Occurrence: </w:t>
      </w:r>
      <w:r w:rsidR="00CB66A6">
        <w:t>Occasionally.</w:t>
      </w:r>
    </w:p>
    <w:p w:rsidR="006202B3" w:rsidRDefault="006202B3" w:rsidP="006202B3">
      <w:pPr>
        <w:pStyle w:val="ListParagraph"/>
        <w:spacing w:line="360" w:lineRule="auto"/>
        <w:ind w:left="1080"/>
        <w:rPr>
          <w:b/>
        </w:rPr>
      </w:pPr>
    </w:p>
    <w:p w:rsidR="00CB66A6" w:rsidRPr="006202B3" w:rsidRDefault="00CB66A6" w:rsidP="006202B3">
      <w:pPr>
        <w:pStyle w:val="ListParagraph"/>
        <w:spacing w:line="360" w:lineRule="auto"/>
        <w:ind w:left="1080"/>
        <w:rPr>
          <w:b/>
        </w:rPr>
      </w:pPr>
    </w:p>
    <w:p w:rsidR="009A4F6F" w:rsidRPr="009A4F6F" w:rsidRDefault="009A4F6F" w:rsidP="009A4F6F">
      <w:pPr>
        <w:spacing w:line="360" w:lineRule="auto"/>
      </w:pPr>
    </w:p>
    <w:p w:rsidR="00DB76D2" w:rsidRDefault="00DB76D2" w:rsidP="00671556">
      <w:pPr>
        <w:spacing w:line="360" w:lineRule="auto"/>
        <w:jc w:val="center"/>
        <w:rPr>
          <w:b/>
        </w:rPr>
      </w:pPr>
    </w:p>
    <w:p w:rsidR="00DB76D2" w:rsidRDefault="00DB76D2" w:rsidP="00671556">
      <w:pPr>
        <w:spacing w:line="360" w:lineRule="auto"/>
        <w:jc w:val="center"/>
        <w:rPr>
          <w:b/>
        </w:rPr>
      </w:pPr>
    </w:p>
    <w:p w:rsidR="00DB76D2" w:rsidRDefault="00DB76D2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CB66A6" w:rsidRDefault="00CB66A6" w:rsidP="00671556">
      <w:pPr>
        <w:spacing w:line="360" w:lineRule="auto"/>
        <w:jc w:val="center"/>
        <w:rPr>
          <w:b/>
        </w:rPr>
      </w:pPr>
    </w:p>
    <w:p w:rsidR="00671556" w:rsidRDefault="00671556" w:rsidP="00671556">
      <w:pPr>
        <w:spacing w:line="360" w:lineRule="auto"/>
        <w:jc w:val="center"/>
        <w:rPr>
          <w:b/>
        </w:rPr>
      </w:pPr>
      <w:r>
        <w:rPr>
          <w:b/>
        </w:rPr>
        <w:lastRenderedPageBreak/>
        <w:t>Brief Use Cases</w:t>
      </w:r>
    </w:p>
    <w:p w:rsidR="003B404A" w:rsidRDefault="00E43A25">
      <w:pPr>
        <w:spacing w:line="360" w:lineRule="auto"/>
      </w:pPr>
      <w:bookmarkStart w:id="0" w:name="_GoBack"/>
      <w:bookmarkEnd w:id="0"/>
      <w:r>
        <w:rPr>
          <w:b/>
        </w:rPr>
        <w:t>Allocate Funds:</w:t>
      </w:r>
      <w:r>
        <w:t xml:space="preserve"> Here, the user can choose to allocate part of a deposit, whether it be a flat amount or a percentage, to some or all of the expense categories. The user can also add/subtract funds already allocated to specific categories.</w:t>
      </w:r>
    </w:p>
    <w:p w:rsidR="003B404A" w:rsidRDefault="00E43A25">
      <w:pPr>
        <w:spacing w:line="360" w:lineRule="auto"/>
      </w:pPr>
      <w:r>
        <w:rPr>
          <w:b/>
        </w:rPr>
        <w:t xml:space="preserve">Display Time Graph: </w:t>
      </w:r>
      <w:r>
        <w:t>Graphical representation of the increase / decrease in funds over time. The user can choose the time span and organize by category, month, etc.</w:t>
      </w:r>
    </w:p>
    <w:p w:rsidR="003B404A" w:rsidRDefault="00E43A25">
      <w:pPr>
        <w:spacing w:line="360" w:lineRule="auto"/>
        <w:rPr>
          <w:b/>
        </w:rPr>
      </w:pPr>
      <w:r>
        <w:rPr>
          <w:b/>
        </w:rPr>
        <w:t xml:space="preserve">Display Percentage Graph: </w:t>
      </w:r>
      <w:r>
        <w:t>Graphical representation of the percentage of expenses from each category. This can also be edited to reflect different time periods.</w:t>
      </w:r>
      <w:r>
        <w:rPr>
          <w:b/>
        </w:rPr>
        <w:t xml:space="preserve"> </w:t>
      </w:r>
    </w:p>
    <w:p w:rsidR="00671556" w:rsidRPr="00E43A25" w:rsidRDefault="00671556">
      <w:pPr>
        <w:spacing w:line="360" w:lineRule="auto"/>
      </w:pPr>
      <w:r>
        <w:rPr>
          <w:b/>
        </w:rPr>
        <w:t xml:space="preserve">Add/Edit Expense Category Rule: </w:t>
      </w:r>
      <w:r w:rsidR="00E43A25">
        <w:t>The user can define rules and weights to the various categories so certain categories are prioritized over others.</w:t>
      </w:r>
    </w:p>
    <w:p w:rsidR="003B404A" w:rsidRDefault="003B404A">
      <w:pPr>
        <w:spacing w:line="360" w:lineRule="auto"/>
      </w:pPr>
    </w:p>
    <w:sectPr w:rsidR="003B404A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45FB5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" w15:restartNumberingAfterBreak="0">
    <w:nsid w:val="099D751E"/>
    <w:multiLevelType w:val="multilevel"/>
    <w:tmpl w:val="B476A822"/>
    <w:lvl w:ilvl="0">
      <w:start w:val="1"/>
      <w:numFmt w:val="decimal"/>
      <w:lvlText w:val="%1."/>
      <w:lvlJc w:val="left"/>
      <w:pPr>
        <w:ind w:left="144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120"/>
      </w:pPr>
      <w:rPr>
        <w:u w:val="none"/>
      </w:rPr>
    </w:lvl>
  </w:abstractNum>
  <w:abstractNum w:abstractNumId="2" w15:restartNumberingAfterBreak="0">
    <w:nsid w:val="2D19640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3" w15:restartNumberingAfterBreak="0">
    <w:nsid w:val="2DA36FE4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4" w15:restartNumberingAfterBreak="0">
    <w:nsid w:val="376B3F50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5" w15:restartNumberingAfterBreak="0">
    <w:nsid w:val="3A16102A"/>
    <w:multiLevelType w:val="multilevel"/>
    <w:tmpl w:val="DF5673E4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6" w15:restartNumberingAfterBreak="0">
    <w:nsid w:val="3BB96C54"/>
    <w:multiLevelType w:val="multilevel"/>
    <w:tmpl w:val="67E08F1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7" w15:restartNumberingAfterBreak="0">
    <w:nsid w:val="3FE86D2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8" w15:restartNumberingAfterBreak="0">
    <w:nsid w:val="40605A94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9" w15:restartNumberingAfterBreak="0">
    <w:nsid w:val="41790AE4"/>
    <w:multiLevelType w:val="multilevel"/>
    <w:tmpl w:val="D6DE835A"/>
    <w:lvl w:ilvl="0">
      <w:start w:val="1"/>
      <w:numFmt w:val="decimal"/>
      <w:lvlText w:val="%1."/>
      <w:lvlJc w:val="left"/>
      <w:pPr>
        <w:ind w:left="720" w:firstLine="360"/>
      </w:pPr>
      <w:rPr>
        <w:rFonts w:ascii="Arial" w:eastAsia="Arial" w:hAnsi="Arial" w:cs="Arial"/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0" w15:restartNumberingAfterBreak="0">
    <w:nsid w:val="475B39E7"/>
    <w:multiLevelType w:val="multilevel"/>
    <w:tmpl w:val="1366761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1" w15:restartNumberingAfterBreak="0">
    <w:nsid w:val="568E4E4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2" w15:restartNumberingAfterBreak="0">
    <w:nsid w:val="58E05DBA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3" w15:restartNumberingAfterBreak="0">
    <w:nsid w:val="58FC72E5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4" w15:restartNumberingAfterBreak="0">
    <w:nsid w:val="5A2211A6"/>
    <w:multiLevelType w:val="multilevel"/>
    <w:tmpl w:val="76B6B3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5" w15:restartNumberingAfterBreak="0">
    <w:nsid w:val="5E0D5A5C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6" w15:restartNumberingAfterBreak="0">
    <w:nsid w:val="617A49F8"/>
    <w:multiLevelType w:val="multilevel"/>
    <w:tmpl w:val="C3F890A6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17" w15:restartNumberingAfterBreak="0">
    <w:nsid w:val="622733E6"/>
    <w:multiLevelType w:val="multilevel"/>
    <w:tmpl w:val="D6DE835A"/>
    <w:lvl w:ilvl="0">
      <w:start w:val="1"/>
      <w:numFmt w:val="decimal"/>
      <w:lvlText w:val="%1."/>
      <w:lvlJc w:val="left"/>
      <w:pPr>
        <w:ind w:left="720" w:firstLine="360"/>
      </w:pPr>
      <w:rPr>
        <w:rFonts w:ascii="Arial" w:eastAsia="Arial" w:hAnsi="Arial" w:cs="Arial"/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8" w15:restartNumberingAfterBreak="0">
    <w:nsid w:val="65A65A3C"/>
    <w:multiLevelType w:val="multilevel"/>
    <w:tmpl w:val="DF5673E4"/>
    <w:lvl w:ilvl="0">
      <w:start w:val="1"/>
      <w:numFmt w:val="decimal"/>
      <w:lvlText w:val="%1."/>
      <w:lvlJc w:val="left"/>
      <w:pPr>
        <w:ind w:left="144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120"/>
      </w:pPr>
      <w:rPr>
        <w:u w:val="none"/>
      </w:rPr>
    </w:lvl>
  </w:abstractNum>
  <w:abstractNum w:abstractNumId="19" w15:restartNumberingAfterBreak="0">
    <w:nsid w:val="6FD87BDD"/>
    <w:multiLevelType w:val="multilevel"/>
    <w:tmpl w:val="B476A822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num w:numId="1">
    <w:abstractNumId w:val="18"/>
  </w:num>
  <w:num w:numId="2">
    <w:abstractNumId w:val="6"/>
  </w:num>
  <w:num w:numId="3">
    <w:abstractNumId w:val="1"/>
  </w:num>
  <w:num w:numId="4">
    <w:abstractNumId w:val="14"/>
  </w:num>
  <w:num w:numId="5">
    <w:abstractNumId w:val="10"/>
  </w:num>
  <w:num w:numId="6">
    <w:abstractNumId w:val="16"/>
  </w:num>
  <w:num w:numId="7">
    <w:abstractNumId w:val="5"/>
  </w:num>
  <w:num w:numId="8">
    <w:abstractNumId w:val="12"/>
  </w:num>
  <w:num w:numId="9">
    <w:abstractNumId w:val="11"/>
  </w:num>
  <w:num w:numId="10">
    <w:abstractNumId w:val="9"/>
  </w:num>
  <w:num w:numId="11">
    <w:abstractNumId w:val="17"/>
  </w:num>
  <w:num w:numId="12">
    <w:abstractNumId w:val="8"/>
  </w:num>
  <w:num w:numId="13">
    <w:abstractNumId w:val="2"/>
  </w:num>
  <w:num w:numId="14">
    <w:abstractNumId w:val="19"/>
  </w:num>
  <w:num w:numId="15">
    <w:abstractNumId w:val="0"/>
  </w:num>
  <w:num w:numId="16">
    <w:abstractNumId w:val="15"/>
  </w:num>
  <w:num w:numId="17">
    <w:abstractNumId w:val="7"/>
  </w:num>
  <w:num w:numId="18">
    <w:abstractNumId w:val="3"/>
  </w:num>
  <w:num w:numId="19">
    <w:abstractNumId w:val="13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04A"/>
    <w:rsid w:val="00060334"/>
    <w:rsid w:val="003B404A"/>
    <w:rsid w:val="005A6DF2"/>
    <w:rsid w:val="006202B3"/>
    <w:rsid w:val="00671556"/>
    <w:rsid w:val="007E644A"/>
    <w:rsid w:val="009A4F6F"/>
    <w:rsid w:val="00BD5B65"/>
    <w:rsid w:val="00CB66A6"/>
    <w:rsid w:val="00D019D7"/>
    <w:rsid w:val="00DB76D2"/>
    <w:rsid w:val="00DE7ECA"/>
    <w:rsid w:val="00E43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2D54F9"/>
  <w15:docId w15:val="{F64D4124-5025-4F75-B820-F455A3B5E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color w:val="000000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Heading2">
    <w:name w:val="heading 2"/>
    <w:basedOn w:val="Normal"/>
    <w:next w:val="Normal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Heading3">
    <w:name w:val="heading 3"/>
    <w:basedOn w:val="Normal"/>
    <w:next w:val="Normal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Heading6">
    <w:name w:val="heading 6"/>
    <w:basedOn w:val="Normal"/>
    <w:next w:val="Normal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after="60"/>
      <w:contextualSpacing/>
    </w:pPr>
    <w:rPr>
      <w:sz w:val="52"/>
      <w:szCs w:val="52"/>
    </w:rPr>
  </w:style>
  <w:style w:type="paragraph" w:styleId="Subtitle">
    <w:name w:val="Subtitle"/>
    <w:basedOn w:val="Normal"/>
    <w:next w:val="Normal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033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033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B76D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1338</Words>
  <Characters>7628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ielle</dc:creator>
  <cp:lastModifiedBy>Arielle</cp:lastModifiedBy>
  <cp:revision>2</cp:revision>
  <dcterms:created xsi:type="dcterms:W3CDTF">2016-03-29T18:38:00Z</dcterms:created>
  <dcterms:modified xsi:type="dcterms:W3CDTF">2016-03-29T18:38:00Z</dcterms:modified>
</cp:coreProperties>
</file>